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8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298" r:id="rId12"/>
    <p:sldId id="299" r:id="rId13"/>
    <p:sldId id="300" r:id="rId14"/>
    <p:sldId id="301" r:id="rId15"/>
    <p:sldId id="284" r:id="rId16"/>
    <p:sldId id="285" r:id="rId17"/>
    <p:sldId id="304" r:id="rId18"/>
    <p:sldId id="286" r:id="rId19"/>
    <p:sldId id="289" r:id="rId20"/>
    <p:sldId id="290" r:id="rId21"/>
    <p:sldId id="287" r:id="rId22"/>
    <p:sldId id="288" r:id="rId23"/>
    <p:sldId id="302" r:id="rId24"/>
    <p:sldId id="295" r:id="rId25"/>
    <p:sldId id="303" r:id="rId26"/>
    <p:sldId id="269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298"/>
            <p14:sldId id="299"/>
            <p14:sldId id="300"/>
            <p14:sldId id="301"/>
            <p14:sldId id="284"/>
            <p14:sldId id="285"/>
            <p14:sldId id="304"/>
            <p14:sldId id="286"/>
            <p14:sldId id="289"/>
            <p14:sldId id="290"/>
            <p14:sldId id="287"/>
            <p14:sldId id="288"/>
            <p14:sldId id="302"/>
            <p14:sldId id="295"/>
            <p14:sldId id="303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43" autoAdjust="0"/>
    <p:restoredTop sz="82681" autoAdjust="0"/>
  </p:normalViewPr>
  <p:slideViewPr>
    <p:cSldViewPr>
      <p:cViewPr varScale="1">
        <p:scale>
          <a:sx n="94" d="100"/>
          <a:sy n="94" d="100"/>
        </p:scale>
        <p:origin x="220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0/2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6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段数码管显示译码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ex to 7-segment decoder Schema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3195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多位七段数码管显示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229600" cy="485740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显示</a:t>
            </a:r>
          </a:p>
          <a:p>
            <a:pPr lvl="1"/>
            <a:r>
              <a:rPr lang="zh-CN" altLang="en-US" sz="2000" dirty="0"/>
              <a:t>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对应一个显示译码电路</a:t>
            </a:r>
          </a:p>
          <a:p>
            <a:r>
              <a:rPr lang="zh-CN" altLang="en-US" sz="2400" dirty="0"/>
              <a:t>动态扫描显示：时分复用显示</a:t>
            </a:r>
          </a:p>
          <a:p>
            <a:pPr lvl="1"/>
            <a:r>
              <a:rPr lang="zh-CN" altLang="en-US" sz="2000" dirty="0"/>
              <a:t>利用人眼视觉残留</a:t>
            </a:r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译码电路分时为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提供译码</a:t>
            </a:r>
          </a:p>
          <a:p>
            <a:r>
              <a:rPr lang="zh-CN" altLang="en-US" sz="2400" dirty="0"/>
              <a:t>控制时序</a:t>
            </a:r>
          </a:p>
          <a:p>
            <a:pPr lvl="1"/>
            <a:r>
              <a:rPr lang="zh-CN" altLang="en-US" sz="2000" dirty="0"/>
              <a:t>用定时计数信号控制公共极，分时输出对应七段码的显示信号：	 </a:t>
            </a:r>
            <a:r>
              <a:rPr lang="zh-CN" altLang="en-US" sz="2000" dirty="0">
                <a:solidFill>
                  <a:srgbClr val="FF0000"/>
                </a:solidFill>
              </a:rPr>
              <a:t>动态扫描</a:t>
            </a:r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位七段码结构</a:t>
            </a:r>
          </a:p>
          <a:p>
            <a:pPr lvl="1"/>
            <a:r>
              <a:rPr lang="zh-CN" altLang="en-US" sz="2000" dirty="0"/>
              <a:t>正极：公共端</a:t>
            </a:r>
          </a:p>
          <a:p>
            <a:pPr lvl="1"/>
            <a:r>
              <a:rPr lang="zh-CN" altLang="en-US" sz="2000" dirty="0"/>
              <a:t>七段信号并联</a:t>
            </a:r>
          </a:p>
          <a:p>
            <a:endParaRPr lang="zh-CN" alt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463481"/>
            <a:ext cx="6256037" cy="22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3807767" y="4463481"/>
            <a:ext cx="4834880" cy="234078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2843809" y="5111553"/>
            <a:ext cx="387894" cy="1267669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51983" y="4390082"/>
            <a:ext cx="8579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90550" indent="-533400"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246463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分时控制示意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15" y="1412776"/>
            <a:ext cx="5189597" cy="2879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539993"/>
              </p:ext>
            </p:extLst>
          </p:nvPr>
        </p:nvGraphicFramePr>
        <p:xfrm>
          <a:off x="1043608" y="4336304"/>
          <a:ext cx="7408912" cy="233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4" imgW="3509239" imgH="1324759" progId="Visio.Drawing.11">
                  <p:embed/>
                </p:oleObj>
              </mc:Choice>
              <mc:Fallback>
                <p:oleObj name="Visio" r:id="rId4" imgW="3509239" imgH="1324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336304"/>
                        <a:ext cx="7408912" cy="2333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2"/>
          <p:cNvSpPr txBox="1"/>
          <p:nvPr/>
        </p:nvSpPr>
        <p:spPr>
          <a:xfrm>
            <a:off x="5503083" y="1564945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7"/>
          <p:cNvSpPr txBox="1"/>
          <p:nvPr/>
        </p:nvSpPr>
        <p:spPr>
          <a:xfrm>
            <a:off x="4931529" y="1972030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8"/>
          <p:cNvSpPr txBox="1"/>
          <p:nvPr/>
        </p:nvSpPr>
        <p:spPr>
          <a:xfrm>
            <a:off x="4278947" y="26087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9"/>
          <p:cNvSpPr txBox="1"/>
          <p:nvPr/>
        </p:nvSpPr>
        <p:spPr>
          <a:xfrm>
            <a:off x="3530403" y="31491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动态扫描</a:t>
            </a:r>
            <a:endParaRPr lang="en-US" altLang="zh-CN" sz="2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低电平与输入显示对应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1390650" lvl="2" indent="-533400" algn="just">
              <a:spcBef>
                <a:spcPts val="0"/>
              </a:spcBef>
              <a:defRPr/>
            </a:pPr>
            <a:r>
              <a:rPr lang="zh-CN" altLang="en-US" dirty="0">
                <a:cs typeface="Times New Roman" panose="02020603050405020304" pitchFamily="18" charset="0"/>
              </a:rPr>
              <a:t>共阳：低电平控制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分时送</a:t>
            </a:r>
            <a:r>
              <a:rPr lang="en-US" altLang="zh-CN" sz="2400" i="1" dirty="0" err="1">
                <a:cs typeface="Times New Roman" panose="02020603050405020304" pitchFamily="18" charset="0"/>
              </a:rPr>
              <a:t>a~g</a:t>
            </a:r>
            <a:r>
              <a:rPr lang="zh-CN" altLang="en-US" sz="2400" i="1" dirty="0"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cs typeface="Times New Roman" panose="02020603050405020304" pitchFamily="18" charset="0"/>
              </a:rPr>
              <a:t>p</a:t>
            </a: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可用序列信号控制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89014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实现数码管显示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MY_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MyMC14495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源文件，文件名称用</a:t>
            </a:r>
            <a:r>
              <a:rPr lang="en-US" altLang="zh-CN" dirty="0"/>
              <a:t>MyMC14495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1772816"/>
            <a:ext cx="9144000" cy="3941655"/>
            <a:chOff x="-25326" y="1988840"/>
            <a:chExt cx="9144000" cy="3941655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4" name="圆角矩形 3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3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4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5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44148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My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MyMC14495</a:t>
            </a:r>
            <a:r>
              <a:rPr lang="zh-CN" altLang="en-US" sz="2400" dirty="0"/>
              <a:t>模块进行仿真，参考激励代码如下：</a:t>
            </a:r>
          </a:p>
        </p:txBody>
      </p:sp>
      <p:sp>
        <p:nvSpPr>
          <p:cNvPr id="4" name="矩形 3"/>
          <p:cNvSpPr/>
          <p:nvPr/>
        </p:nvSpPr>
        <p:spPr>
          <a:xfrm>
            <a:off x="251520" y="198884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initial begin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3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2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1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0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LE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point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endParaRPr lang="zh-CN" altLang="en-US" sz="2800" dirty="0">
              <a:solidFill>
                <a:srgbClr val="3366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04456" y="1988840"/>
            <a:ext cx="50040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	for (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&lt;=15;i=i+1) begin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{D3,D2,D1,D0}=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#5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end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#5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LE = 1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924118"/>
            <a:ext cx="8424936" cy="227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MyMC14495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使用时必须复制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vf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/>
              <a:t>）到对应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DispNumber_sch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</a:t>
            </a:r>
            <a:r>
              <a:rPr lang="en-US" altLang="zh-CN" dirty="0" err="1"/>
              <a:t>DispNumber_sch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MyMC14495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vf</a:t>
            </a:r>
            <a:r>
              <a:rPr lang="zh-CN" altLang="en-US" dirty="0"/>
              <a:t>到工程根目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MyMC14495</a:t>
            </a:r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/>
              <a:t>调用</a:t>
            </a:r>
            <a:r>
              <a:rPr lang="en-US" altLang="zh-CN" dirty="0"/>
              <a:t>MyMC14495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88840"/>
            <a:ext cx="6168605" cy="4470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35870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/>
          </a:bodyPr>
          <a:lstStyle/>
          <a:p>
            <a:r>
              <a:rPr lang="en-US" altLang="zh-CN" dirty="0"/>
              <a:t>UCF</a:t>
            </a:r>
            <a:r>
              <a:rPr lang="zh-CN" altLang="en-US" dirty="0"/>
              <a:t>引脚定义</a:t>
            </a:r>
          </a:p>
          <a:p>
            <a:pPr lvl="1"/>
            <a:r>
              <a:rPr lang="zh-CN" altLang="en-US" dirty="0"/>
              <a:t>输入</a:t>
            </a:r>
          </a:p>
          <a:p>
            <a:pPr lvl="2"/>
            <a:r>
              <a:rPr lang="en-US" altLang="zh-CN" dirty="0"/>
              <a:t>SW[7:4]=AN[3:0]</a:t>
            </a:r>
          </a:p>
          <a:p>
            <a:pPr lvl="2"/>
            <a:r>
              <a:rPr lang="en-US" altLang="zh-CN" dirty="0"/>
              <a:t>SW[3:0]=D3D2D1D0</a:t>
            </a:r>
          </a:p>
          <a:p>
            <a:pPr lvl="2"/>
            <a:r>
              <a:rPr lang="en-US" altLang="zh-CN" dirty="0"/>
              <a:t>LE</a:t>
            </a:r>
          </a:p>
          <a:p>
            <a:pPr lvl="2"/>
            <a:r>
              <a:rPr lang="en-US" altLang="zh-CN" dirty="0"/>
              <a:t>point</a:t>
            </a:r>
          </a:p>
          <a:p>
            <a:pPr lvl="1"/>
            <a:r>
              <a:rPr lang="zh-CN" altLang="en-US" dirty="0"/>
              <a:t>输出</a:t>
            </a:r>
          </a:p>
          <a:p>
            <a:pPr lvl="2"/>
            <a:r>
              <a:rPr lang="en-US" altLang="zh-CN" dirty="0"/>
              <a:t>g-a=SEGMENT[6:0]</a:t>
            </a:r>
          </a:p>
          <a:p>
            <a:pPr lvl="2"/>
            <a:r>
              <a:rPr lang="en-US" altLang="zh-CN" dirty="0"/>
              <a:t>p=SEGMENT[7]</a:t>
            </a:r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分配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681537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0]"				LOC = AA10 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1]"				LOC = AB10 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2]"				LOC = AA13 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3]"				LOC = AA12  | IOSTANDARD = LVCMOS15;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4]"				LOC = Y13   | IOSTANDARD = LVCMOS15; #AN0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5]"				LOC = Y12   | IOSTANDARD = LVCMOS15; #AN1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6]"				LOC = AD11  | IOSTANDARD = LVCMOS15; #AN2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7]"				LOC = AD10  | IOSTANDARD = LVCMOS15; #AN3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		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point"				LOC = AF13  | IOSTANDARD = LVCMOS15 ;#SW[14]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"				LOC = AF10  | IOSTANDARD = LVCMOS15 ;#SW[15]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0]"		LOC = AB22     		 | IOSTANDARD = LVCMOS33 ;#a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1]" 		LOC = AD24		 | IOSTANDARD = LVCMOS33 ;#b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2]" 		LOC = AD23		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3]" 		LOC = Y21		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4]" 		LOC = W20		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5]" 		LOC = AC24		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6]" 		LOC = AC23		 | IOSTANDARD = LVCMOS33 ;#g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MENT[7]" 		LOC = AA22		 | IOSTANDARD = LVCMOS33 ;#point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AN[0]" 			LOC = AD21     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AN[1]" 			LOC = AC21     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AN[2]" 			LOC = AB21      | IOSTANDARD = LVCMOS33 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AN[3]" 			LOC = AC22      | IOSTANDARD = LVCMOS33 ;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87825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七数码管显示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七段码显示译码设计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Xilinx ISE</a:t>
            </a:r>
            <a:r>
              <a:rPr lang="zh-CN" altLang="en-US" sz="2800" dirty="0"/>
              <a:t> 环境及</a:t>
            </a:r>
            <a:r>
              <a:rPr lang="en-US" altLang="zh-CN" sz="2800" dirty="0"/>
              <a:t>SWORD</a:t>
            </a:r>
            <a:r>
              <a:rPr lang="zh-CN" altLang="en-US" sz="2800" dirty="0"/>
              <a:t>实验平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实现数码管显示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</a:t>
            </a:r>
            <a:r>
              <a:rPr lang="en-US" altLang="zh-CN" sz="2800" dirty="0"/>
              <a:t>7+1</a:t>
            </a:r>
            <a:r>
              <a:rPr lang="zh-CN" altLang="en-US" sz="2800" dirty="0"/>
              <a:t>个</a:t>
            </a:r>
            <a:r>
              <a:rPr lang="en-US" altLang="zh-CN" sz="2800" dirty="0"/>
              <a:t>LED</a:t>
            </a:r>
            <a:r>
              <a:rPr lang="zh-CN" altLang="en-US" sz="2800" dirty="0"/>
              <a:t>构成的数字显示器件</a:t>
            </a:r>
          </a:p>
          <a:p>
            <a:r>
              <a:rPr lang="zh-CN" altLang="en-US" sz="2800" dirty="0"/>
              <a:t>每个</a:t>
            </a:r>
            <a:r>
              <a:rPr lang="en-US" altLang="zh-CN" sz="2800" dirty="0"/>
              <a:t>LED</a:t>
            </a:r>
            <a:r>
              <a:rPr lang="zh-CN" altLang="en-US" sz="2800" dirty="0"/>
              <a:t>显示数字的一段，另一个为小数点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52" y="2708920"/>
            <a:ext cx="2148784" cy="2808312"/>
          </a:xfrm>
          <a:prstGeom prst="rect">
            <a:avLst/>
          </a:prstGeom>
        </p:spPr>
      </p:pic>
      <p:pic>
        <p:nvPicPr>
          <p:cNvPr id="6" name="图片 4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708920"/>
            <a:ext cx="4104456" cy="29035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阴（阳）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n-US" altLang="zh-CN" sz="2400" dirty="0"/>
              <a:t>LED</a:t>
            </a:r>
            <a:r>
              <a:rPr lang="zh-CN" altLang="en-US" sz="2400" dirty="0"/>
              <a:t>的正极</a:t>
            </a:r>
            <a:r>
              <a:rPr lang="en-US" altLang="zh-CN" sz="2400" dirty="0"/>
              <a:t>(</a:t>
            </a:r>
            <a:r>
              <a:rPr lang="zh-CN" altLang="en-US" sz="2400" dirty="0"/>
              <a:t>负极</a:t>
            </a:r>
            <a:r>
              <a:rPr lang="en-US" altLang="zh-CN" sz="2400" dirty="0"/>
              <a:t>)</a:t>
            </a:r>
            <a:r>
              <a:rPr lang="zh-CN" altLang="en-US" sz="2400" dirty="0"/>
              <a:t>连在一起，另一端作为点亮的控制</a:t>
            </a:r>
          </a:p>
          <a:p>
            <a:pPr lvl="1"/>
            <a:r>
              <a:rPr lang="zh-CN" altLang="en-US" sz="2000" dirty="0"/>
              <a:t>共阳：正极连在一起，负极＝</a:t>
            </a:r>
            <a:r>
              <a:rPr lang="en-US" altLang="zh-CN" sz="2000" dirty="0"/>
              <a:t>0</a:t>
            </a:r>
            <a:r>
              <a:rPr lang="zh-CN" altLang="en-US" sz="2000" dirty="0"/>
              <a:t>，点亮</a:t>
            </a:r>
          </a:p>
          <a:p>
            <a:pPr lvl="1"/>
            <a:r>
              <a:rPr lang="zh-CN" altLang="en-US" sz="2000" dirty="0"/>
              <a:t>共阴：负极连在一起，正极＝</a:t>
            </a:r>
            <a:r>
              <a:rPr lang="en-US" altLang="zh-CN" sz="2000" dirty="0"/>
              <a:t>1</a:t>
            </a:r>
            <a:r>
              <a:rPr lang="zh-CN" altLang="en-US" sz="2000" dirty="0"/>
              <a:t>，点亮 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237" y="2636912"/>
            <a:ext cx="6072188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99836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+mj-lt"/>
              </a:rPr>
              <a:t>Hex 7- segment decoder</a:t>
            </a:r>
            <a:endParaRPr lang="zh-CN" altLang="en-US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2108339"/>
              </p:ext>
            </p:extLst>
          </p:nvPr>
        </p:nvGraphicFramePr>
        <p:xfrm>
          <a:off x="1979712" y="1424132"/>
          <a:ext cx="7025640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05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54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29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70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55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78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276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235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 rot="5400000">
            <a:off x="-111358" y="2998099"/>
            <a:ext cx="2244138" cy="1426509"/>
            <a:chOff x="4365364" y="1106819"/>
            <a:chExt cx="2244138" cy="142650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6200000">
              <a:off x="4774178" y="698005"/>
              <a:ext cx="1426509" cy="2244138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MC14495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8" name="文本框 1"/>
          <p:cNvSpPr txBox="1"/>
          <p:nvPr/>
        </p:nvSpPr>
        <p:spPr>
          <a:xfrm>
            <a:off x="107504" y="1311222"/>
            <a:ext cx="180641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/>
              <a:t>兼容</a:t>
            </a:r>
            <a:r>
              <a:rPr lang="en-US" altLang="zh-CN" sz="2000" dirty="0"/>
              <a:t>MC14495</a:t>
            </a:r>
          </a:p>
          <a:p>
            <a:r>
              <a:rPr lang="zh-CN" altLang="en-US" dirty="0"/>
              <a:t>略掉：</a:t>
            </a:r>
            <a:endParaRPr lang="en-US" altLang="zh-CN" dirty="0"/>
          </a:p>
          <a:p>
            <a:r>
              <a:rPr lang="en-US" altLang="zh-CN" dirty="0"/>
              <a:t>     Pin11=VCR</a:t>
            </a:r>
          </a:p>
          <a:p>
            <a:r>
              <a:rPr lang="en-US" altLang="zh-CN" dirty="0"/>
              <a:t>     Pin4=</a:t>
            </a:r>
            <a:r>
              <a:rPr lang="en-US" altLang="zh-CN" dirty="0" err="1"/>
              <a:t>h+i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07501" y="4972711"/>
            <a:ext cx="194421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其它</a:t>
            </a:r>
            <a:endParaRPr lang="en-US" altLang="zh-CN" sz="2000" dirty="0"/>
          </a:p>
          <a:p>
            <a:r>
              <a:rPr lang="zh-CN" altLang="en-US" dirty="0"/>
              <a:t>共阳：</a:t>
            </a:r>
            <a:r>
              <a:rPr lang="en-US" altLang="zh-CN" dirty="0"/>
              <a:t>74LS46/47</a:t>
            </a:r>
            <a:endParaRPr lang="zh-CN" altLang="en-US" dirty="0"/>
          </a:p>
          <a:p>
            <a:r>
              <a:rPr lang="zh-CN" altLang="en-US" dirty="0"/>
              <a:t>共阴：</a:t>
            </a:r>
            <a:r>
              <a:rPr lang="en-US" altLang="zh-CN" dirty="0"/>
              <a:t>74LS48/49</a:t>
            </a:r>
            <a:endParaRPr lang="zh-CN" altLang="en-US" dirty="0"/>
          </a:p>
          <a:p>
            <a:r>
              <a:rPr lang="en-US" altLang="zh-CN" dirty="0"/>
              <a:t>          CMOS4511 </a:t>
            </a:r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5590554" y="674464"/>
            <a:ext cx="2509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mon anode</a:t>
            </a:r>
          </a:p>
        </p:txBody>
      </p:sp>
    </p:spTree>
    <p:extLst>
      <p:ext uri="{BB962C8B-B14F-4D97-AF65-F5344CB8AC3E}">
        <p14:creationId xmlns:p14="http://schemas.microsoft.com/office/powerpoint/2010/main" val="37196282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805664" cy="95436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</a:rPr>
              <a:t>Hex to 7-segment decoder: Simplifying</a:t>
            </a:r>
            <a:endParaRPr lang="zh-CN" altLang="en-US" dirty="0">
              <a:latin typeface="+mj-lt"/>
            </a:endParaRPr>
          </a:p>
        </p:txBody>
      </p:sp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457200" y="1559912"/>
            <a:ext cx="8229600" cy="4968552"/>
          </a:xfrm>
        </p:spPr>
        <p:txBody>
          <a:bodyPr/>
          <a:lstStyle/>
          <a:p>
            <a:endParaRPr lang="zh-CN" altLang="en-US" dirty="0"/>
          </a:p>
        </p:txBody>
      </p:sp>
      <p:graphicFrame>
        <p:nvGraphicFramePr>
          <p:cNvPr id="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8983637"/>
              </p:ext>
            </p:extLst>
          </p:nvPr>
        </p:nvGraphicFramePr>
        <p:xfrm>
          <a:off x="5129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5995195"/>
              </p:ext>
            </p:extLst>
          </p:nvPr>
        </p:nvGraphicFramePr>
        <p:xfrm>
          <a:off x="21893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3440563"/>
              </p:ext>
            </p:extLst>
          </p:nvPr>
        </p:nvGraphicFramePr>
        <p:xfrm>
          <a:off x="3837878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8123177"/>
              </p:ext>
            </p:extLst>
          </p:nvPr>
        </p:nvGraphicFramePr>
        <p:xfrm>
          <a:off x="5486400" y="1788943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969632"/>
              </p:ext>
            </p:extLst>
          </p:nvPr>
        </p:nvGraphicFramePr>
        <p:xfrm>
          <a:off x="7196254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3050733"/>
              </p:ext>
            </p:extLst>
          </p:nvPr>
        </p:nvGraphicFramePr>
        <p:xfrm>
          <a:off x="551950" y="4853790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9408738"/>
              </p:ext>
            </p:extLst>
          </p:nvPr>
        </p:nvGraphicFramePr>
        <p:xfrm>
          <a:off x="2315952" y="485182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2969" y="1394926"/>
            <a:ext cx="369101" cy="369855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a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1736621" y="1372624"/>
            <a:ext cx="417423" cy="397734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b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468777" y="1363070"/>
            <a:ext cx="369101" cy="369855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c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5102429" y="1340768"/>
            <a:ext cx="417423" cy="397734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d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6780934" y="1340768"/>
            <a:ext cx="404167" cy="392155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e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224577" y="4481973"/>
            <a:ext cx="369101" cy="369855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f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1858229" y="4459671"/>
            <a:ext cx="417423" cy="397734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g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101"/>
              <p:cNvSpPr txBox="1"/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blipFill rotWithShape="1">
                <a:blip r:embed="rId2"/>
                <a:stretch>
                  <a:fillRect l="-2194" t="-28889" r="-1161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102"/>
              <p:cNvSpPr txBox="1"/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𝑫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文本框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blipFill rotWithShape="1">
                <a:blip r:embed="rId3"/>
                <a:stretch>
                  <a:fillRect l="-3221" t="-32500" r="-1994" b="-7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圆角矩形 34"/>
          <p:cNvSpPr/>
          <p:nvPr/>
        </p:nvSpPr>
        <p:spPr>
          <a:xfrm>
            <a:off x="3276600" y="215181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356" y="2538402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6429" y="2543698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3878" y="2538402"/>
            <a:ext cx="281810" cy="27805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888" y="2538402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4106" y="2173225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7936" y="181307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70014" y="2557622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5266" y="293399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179" y="181645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92" y="2533627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621"/>
            <a:ext cx="359743" cy="24875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425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2534" y="183723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63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745" y="294421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3070"/>
            <a:ext cx="620966" cy="6330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8566" y="2151813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5296" y="1665055"/>
            <a:ext cx="470226" cy="31322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282" y="2968522"/>
            <a:ext cx="379394" cy="263241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647" y="4906021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969" y="4916985"/>
            <a:ext cx="576582" cy="278050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429" y="4851828"/>
            <a:ext cx="256044" cy="67874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865" y="5616460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589" y="4892848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1269" y="5285163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5952" y="561645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340" y="219902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本框 131"/>
              <p:cNvSpPr txBox="1"/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3" name="文本框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blipFill rotWithShape="1">
                <a:blip r:embed="rId4"/>
                <a:stretch>
                  <a:fillRect l="-1883" t="-27660" b="-446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132"/>
              <p:cNvSpPr txBox="1"/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d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4" name="文本框 1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blipFill rotWithShape="0">
                <a:blip r:embed="rId5"/>
                <a:stretch>
                  <a:fillRect t="-28889" r="-3742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文本框 133"/>
              <p:cNvSpPr txBox="1"/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" name="文本框 1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213" t="-2608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本框 134"/>
              <p:cNvSpPr txBox="1"/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文本框 1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829" t="-26087" r="-762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文本框 135"/>
              <p:cNvSpPr txBox="1"/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文本框 1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3818" t="-28889" r="-9273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396630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4</TotalTime>
  <Words>1131</Words>
  <Application>Microsoft Macintosh PowerPoint</Application>
  <PresentationFormat>全屏显示(4:3)</PresentationFormat>
  <Paragraphs>504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0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Hex 7- segment decoder</vt:lpstr>
      <vt:lpstr>Hex to 7-segment decoder: Simplifying</vt:lpstr>
      <vt:lpstr>Hex to 7-segment decoder Schematic</vt:lpstr>
      <vt:lpstr>多位七段数码管显示原理</vt:lpstr>
      <vt:lpstr>分时控制示意</vt:lpstr>
      <vt:lpstr>实验内容与步骤</vt:lpstr>
      <vt:lpstr>设计实现MY_MC14495</vt:lpstr>
      <vt:lpstr>PowerPoint 演示文稿</vt:lpstr>
      <vt:lpstr>设计实现MyMC14495</vt:lpstr>
      <vt:lpstr>仿真</vt:lpstr>
      <vt:lpstr>波形图示例</vt:lpstr>
      <vt:lpstr>生成逻辑符号图</vt:lpstr>
      <vt:lpstr>任务2：实现数码管显示</vt:lpstr>
      <vt:lpstr>实现数码管显示</vt:lpstr>
      <vt:lpstr>下载验证</vt:lpstr>
      <vt:lpstr>引脚分配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778314011@qq.com</cp:lastModifiedBy>
  <cp:revision>255</cp:revision>
  <dcterms:created xsi:type="dcterms:W3CDTF">2011-08-03T07:44:17Z</dcterms:created>
  <dcterms:modified xsi:type="dcterms:W3CDTF">2019-10-28T07:10:24Z</dcterms:modified>
</cp:coreProperties>
</file>